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3B8C5B7B" w:rsidR="002C61FD" w:rsidRPr="000428EE" w:rsidRDefault="00056CDA" w:rsidP="002C61FD">
            <w:r w:rsidRPr="000428EE">
              <w:t xml:space="preserve">Coventry Cross Point </w:t>
            </w:r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43F69F47" w:rsidR="002C61FD" w:rsidRPr="000428EE" w:rsidRDefault="00056CDA" w:rsidP="002C61FD">
            <w:r w:rsidRPr="000428EE">
              <w:t>Mateusz Nikel  - Service Delivery Supervisor G2</w:t>
            </w:r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145FDB26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</w:t>
      </w:r>
      <w:r w:rsidR="00BB4B0F">
        <w:rPr>
          <w:szCs w:val="22"/>
        </w:rPr>
        <w:t xml:space="preserve"> </w:t>
      </w:r>
      <w:r w:rsidR="00BB4B0F">
        <w:t>(essential for driving duties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2CB95A2" w14:textId="77777777" w:rsidR="0047690A" w:rsidRDefault="0047690A">
      <w:r>
        <w:separator/>
      </w:r>
    </w:p>
  </w:endnote>
  <w:endnote w:type="continuationSeparator" w:id="0">
    <w:p w14:paraId="40350367" w14:textId="77777777" w:rsidR="0047690A" w:rsidRDefault="004769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4673048" w14:textId="77777777" w:rsidR="0047690A" w:rsidRDefault="0047690A">
      <w:r>
        <w:separator/>
      </w:r>
    </w:p>
  </w:footnote>
  <w:footnote w:type="continuationSeparator" w:id="0">
    <w:p w14:paraId="5F354179" w14:textId="77777777" w:rsidR="0047690A" w:rsidRDefault="004769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29505758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428EE"/>
    <w:rsid w:val="00056CDA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327A6"/>
    <w:rsid w:val="0037128F"/>
    <w:rsid w:val="004065B8"/>
    <w:rsid w:val="0047690A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1584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B4B0F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725</Words>
  <Characters>413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Mateusz Nikel</cp:lastModifiedBy>
  <cp:revision>5</cp:revision>
  <cp:lastPrinted>2024-01-09T20:19:00Z</cp:lastPrinted>
  <dcterms:created xsi:type="dcterms:W3CDTF">2024-01-09T20:07:00Z</dcterms:created>
  <dcterms:modified xsi:type="dcterms:W3CDTF">2026-01-09T23:16:00Z</dcterms:modified>
</cp:coreProperties>
</file>